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05FE5" w:rsidRPr="0057299D" w:rsidRDefault="0057299D" w:rsidP="0057299D">
      <w:r>
        <w:object w:dxaOrig="11281" w:dyaOrig="14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582pt" o:ole="">
            <v:imagedata r:id="rId6" o:title=""/>
          </v:shape>
          <o:OLEObject Type="Embed" ProgID="Visio.Drawing.15" ShapeID="_x0000_i1025" DrawAspect="Content" ObjectID="_1583958018" r:id="rId7"/>
        </w:object>
      </w:r>
      <w:bookmarkStart w:id="0" w:name="_GoBack"/>
      <w:bookmarkEnd w:id="0"/>
    </w:p>
    <w:sectPr w:rsidR="00B05FE5" w:rsidRPr="0057299D" w:rsidSect="00103F9D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C134C" w:rsidRDefault="008C134C" w:rsidP="007A3446">
      <w:pPr>
        <w:spacing w:after="0" w:line="240" w:lineRule="auto"/>
      </w:pPr>
      <w:r>
        <w:separator/>
      </w:r>
    </w:p>
  </w:endnote>
  <w:endnote w:type="continuationSeparator" w:id="0">
    <w:p w:rsidR="008C134C" w:rsidRDefault="008C134C" w:rsidP="007A34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0196" w:rsidRDefault="00FA0196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0196" w:rsidRDefault="00FA0196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0196" w:rsidRDefault="00FA0196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C134C" w:rsidRDefault="008C134C" w:rsidP="007A3446">
      <w:pPr>
        <w:spacing w:after="0" w:line="240" w:lineRule="auto"/>
      </w:pPr>
      <w:r>
        <w:separator/>
      </w:r>
    </w:p>
  </w:footnote>
  <w:footnote w:type="continuationSeparator" w:id="0">
    <w:p w:rsidR="008C134C" w:rsidRDefault="008C134C" w:rsidP="007A344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0196" w:rsidRDefault="00FA0196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0" w:type="auto"/>
      <w:tblLook w:val="04A0"/>
    </w:tblPr>
    <w:tblGrid>
      <w:gridCol w:w="1416"/>
      <w:gridCol w:w="7791"/>
    </w:tblGrid>
    <w:tr w:rsidR="007A3446" w:rsidTr="007A3446">
      <w:trPr>
        <w:trHeight w:val="1124"/>
      </w:trPr>
      <w:tc>
        <w:tcPr>
          <w:tcW w:w="1416" w:type="dxa"/>
        </w:tcPr>
        <w:p w:rsidR="007A3446" w:rsidRDefault="007A3446" w:rsidP="00D23C54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791" w:type="dxa"/>
        </w:tcPr>
        <w:p w:rsidR="007A3446" w:rsidRDefault="007A3446" w:rsidP="00D23C54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7A3446" w:rsidRPr="00630422" w:rsidRDefault="007A3446" w:rsidP="00D23C54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7A3446" w:rsidTr="007A3446">
      <w:tc>
        <w:tcPr>
          <w:tcW w:w="1416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7791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7A3446" w:rsidTr="007A3446">
      <w:tc>
        <w:tcPr>
          <w:tcW w:w="1416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7791" w:type="dxa"/>
        </w:tcPr>
        <w:p w:rsidR="007A3446" w:rsidRPr="00630422" w:rsidRDefault="00FA0196" w:rsidP="00D23C54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99</w:t>
          </w:r>
        </w:p>
      </w:tc>
    </w:tr>
    <w:tr w:rsidR="007A3446" w:rsidTr="007A3446">
      <w:tc>
        <w:tcPr>
          <w:tcW w:w="1416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7791" w:type="dxa"/>
        </w:tcPr>
        <w:p w:rsidR="007A3446" w:rsidRPr="00630422" w:rsidRDefault="000A3440" w:rsidP="00D23C54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AB’YE İHRACA</w:t>
          </w:r>
          <w:r w:rsidR="0057299D" w:rsidRPr="0057299D">
            <w:rPr>
              <w:rFonts w:ascii="Arial" w:hAnsi="Arial" w:cs="Arial"/>
            </w:rPr>
            <w:t xml:space="preserve">T YAPABİLECEK ONAYLI </w:t>
          </w:r>
          <w:r w:rsidR="0057299D">
            <w:rPr>
              <w:rFonts w:ascii="Arial" w:hAnsi="Arial" w:cs="Arial"/>
            </w:rPr>
            <w:t>SÜT ÇİFTLİĞİ İŞ AKIŞ ŞEMASI</w:t>
          </w:r>
        </w:p>
      </w:tc>
    </w:tr>
  </w:tbl>
  <w:p w:rsidR="007A3446" w:rsidRDefault="007A3446" w:rsidP="007A3446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0196" w:rsidRDefault="00FA0196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A3446"/>
    <w:rsid w:val="000A3440"/>
    <w:rsid w:val="00103F9D"/>
    <w:rsid w:val="0057299D"/>
    <w:rsid w:val="007A3446"/>
    <w:rsid w:val="008C134C"/>
    <w:rsid w:val="0090478F"/>
    <w:rsid w:val="00AB19E2"/>
    <w:rsid w:val="00B05FE5"/>
    <w:rsid w:val="00D47ADC"/>
    <w:rsid w:val="00E769A9"/>
    <w:rsid w:val="00FA019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03F9D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7A344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7A3446"/>
  </w:style>
  <w:style w:type="paragraph" w:styleId="Altbilgi">
    <w:name w:val="footer"/>
    <w:basedOn w:val="Normal"/>
    <w:link w:val="AltbilgiChar"/>
    <w:uiPriority w:val="99"/>
    <w:unhideWhenUsed/>
    <w:rsid w:val="007A344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7A3446"/>
  </w:style>
  <w:style w:type="paragraph" w:styleId="BalonMetni">
    <w:name w:val="Balloon Text"/>
    <w:basedOn w:val="Normal"/>
    <w:link w:val="BalonMetniChar"/>
    <w:uiPriority w:val="99"/>
    <w:semiHidden/>
    <w:unhideWhenUsed/>
    <w:rsid w:val="007A344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A3446"/>
    <w:rPr>
      <w:rFonts w:ascii="Tahoma" w:hAnsi="Tahoma" w:cs="Tahoma"/>
      <w:sz w:val="16"/>
      <w:szCs w:val="16"/>
    </w:rPr>
  </w:style>
  <w:style w:type="table" w:styleId="TabloKlavuzu">
    <w:name w:val="Table Grid"/>
    <w:basedOn w:val="NormalTablo"/>
    <w:uiPriority w:val="39"/>
    <w:rsid w:val="007A344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111.vsdx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87DE209F-EA70-4476-8AC3-D098B60931C7}"/>
</file>

<file path=customXml/itemProps2.xml><?xml version="1.0" encoding="utf-8"?>
<ds:datastoreItem xmlns:ds="http://schemas.openxmlformats.org/officeDocument/2006/customXml" ds:itemID="{95F52245-B3E7-488E-8F02-F62C130CD137}"/>
</file>

<file path=customXml/itemProps3.xml><?xml version="1.0" encoding="utf-8"?>
<ds:datastoreItem xmlns:ds="http://schemas.openxmlformats.org/officeDocument/2006/customXml" ds:itemID="{2EA136B4-28A1-4789-8AEB-F1AC398CD1C9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şak</dc:creator>
  <cp:lastModifiedBy>hp</cp:lastModifiedBy>
  <cp:revision>7</cp:revision>
  <dcterms:created xsi:type="dcterms:W3CDTF">2018-02-25T10:53:00Z</dcterms:created>
  <dcterms:modified xsi:type="dcterms:W3CDTF">2018-03-30T20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